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8823BE8" w14:textId="56E13BBA" w:rsidR="006E1CEB" w:rsidRDefault="00CA25FA" w:rsidP="00CA25FA">
      <w:pPr>
        <w:spacing w:after="0"/>
        <w:rPr>
          <w:noProof/>
          <w:lang w:eastAsia="ru-RU"/>
        </w:rPr>
      </w:pPr>
      <w:r>
        <w:object w:dxaOrig="22306" w:dyaOrig="10066" w14:anchorId="67F408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768.25pt;height:347.1pt" o:ole="">
            <v:imagedata r:id="rId6" o:title=""/>
          </v:shape>
          <o:OLEObject Type="Embed" ProgID="Visio.Drawing.15" ShapeID="_x0000_i1034" DrawAspect="Content" ObjectID="_1796090791" r:id="rId7"/>
        </w:object>
      </w:r>
    </w:p>
    <w:p w14:paraId="1A438A3C" w14:textId="77777777" w:rsidR="00EA312A" w:rsidRDefault="00EA312A" w:rsidP="00CA6206">
      <w:pPr>
        <w:spacing w:after="0"/>
        <w:rPr>
          <w:noProof/>
          <w:lang w:eastAsia="ru-RU"/>
        </w:rPr>
      </w:pPr>
    </w:p>
    <w:p w14:paraId="7DC5B177" w14:textId="5DD0CE34" w:rsidR="00AC3A53" w:rsidRDefault="00E74FEC" w:rsidP="00CA6206">
      <w:pPr>
        <w:spacing w:after="0"/>
        <w:rPr>
          <w:noProof/>
          <w:lang w:eastAsia="ru-RU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0E088FE3" wp14:editId="2E8394F5">
                <wp:simplePos x="0" y="0"/>
                <wp:positionH relativeFrom="page">
                  <wp:posOffset>180056</wp:posOffset>
                </wp:positionH>
                <wp:positionV relativeFrom="margin">
                  <wp:posOffset>-863009</wp:posOffset>
                </wp:positionV>
                <wp:extent cx="10334625" cy="7191375"/>
                <wp:effectExtent l="0" t="0" r="28575" b="28575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334625" cy="7191375"/>
                          <a:chOff x="0" y="0"/>
                          <a:chExt cx="14228220" cy="10333088"/>
                        </a:xfrm>
                      </wpg:grpSpPr>
                      <wps:wsp>
                        <wps:cNvPr id="54" name="Прямоугольник 54"/>
                        <wps:cNvSpPr/>
                        <wps:spPr>
                          <a:xfrm>
                            <a:off x="0" y="0"/>
                            <a:ext cx="14220000" cy="10333088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55" name="Группа 55"/>
                        <wpg:cNvGrpSpPr/>
                        <wpg:grpSpPr>
                          <a:xfrm>
                            <a:off x="7566660" y="8333709"/>
                            <a:ext cx="6661560" cy="1981020"/>
                            <a:chOff x="7566660" y="8333709"/>
                            <a:chExt cx="6661560" cy="1981020"/>
                          </a:xfrm>
                        </wpg:grpSpPr>
                        <wps:wsp>
                          <wps:cNvPr id="79" name="Прямая соединительная линия 79"/>
                          <wps:cNvCnPr/>
                          <wps:spPr>
                            <a:xfrm>
                              <a:off x="7566660" y="8333709"/>
                              <a:ext cx="6660000" cy="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0" name="Прямая соединительная линия 80"/>
                          <wps:cNvCnPr/>
                          <wps:spPr>
                            <a:xfrm>
                              <a:off x="9906000" y="8874729"/>
                              <a:ext cx="4320000" cy="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1" name="Прямая соединительная линия 81"/>
                          <wps:cNvCnPr/>
                          <wps:spPr>
                            <a:xfrm>
                              <a:off x="7566660" y="8508969"/>
                              <a:ext cx="234000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" name="Прямая соединительная линия 82"/>
                          <wps:cNvCnPr/>
                          <wps:spPr>
                            <a:xfrm>
                              <a:off x="7566660" y="8691849"/>
                              <a:ext cx="234000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3" name="Прямая соединительная линия 83"/>
                          <wps:cNvCnPr/>
                          <wps:spPr>
                            <a:xfrm>
                              <a:off x="7566660" y="9591009"/>
                              <a:ext cx="234000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4" name="Прямая соединительная линия 84"/>
                          <wps:cNvCnPr/>
                          <wps:spPr>
                            <a:xfrm>
                              <a:off x="7566660" y="9773889"/>
                              <a:ext cx="234000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5" name="Прямая соединительная линия 85"/>
                          <wps:cNvCnPr/>
                          <wps:spPr>
                            <a:xfrm>
                              <a:off x="7566660" y="9949149"/>
                              <a:ext cx="234000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6" name="Прямая соединительная линия 86"/>
                          <wps:cNvCnPr/>
                          <wps:spPr>
                            <a:xfrm>
                              <a:off x="7566660" y="10132029"/>
                              <a:ext cx="234000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7" name="Прямая соединительная линия 87"/>
                          <wps:cNvCnPr/>
                          <wps:spPr>
                            <a:xfrm>
                              <a:off x="8176260" y="8333709"/>
                              <a:ext cx="0" cy="198000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8" name="Прямая соединительная линия 88"/>
                          <wps:cNvCnPr/>
                          <wps:spPr>
                            <a:xfrm>
                              <a:off x="9006840" y="8333709"/>
                              <a:ext cx="0" cy="198000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9" name="Прямая соединительная линия 89"/>
                          <wps:cNvCnPr/>
                          <wps:spPr>
                            <a:xfrm>
                              <a:off x="9547860" y="8333709"/>
                              <a:ext cx="0" cy="198000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0" name="Прямая соединительная линия 90"/>
                          <wps:cNvCnPr/>
                          <wps:spPr>
                            <a:xfrm>
                              <a:off x="9906000" y="8333709"/>
                              <a:ext cx="0" cy="198000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1" name="Прямая соединительная линия 91"/>
                          <wps:cNvCnPr/>
                          <wps:spPr>
                            <a:xfrm>
                              <a:off x="12428220" y="8874729"/>
                              <a:ext cx="0" cy="144000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2" name="Прямая соединительная линия 92"/>
                          <wps:cNvCnPr/>
                          <wps:spPr>
                            <a:xfrm>
                              <a:off x="12969240" y="8874729"/>
                              <a:ext cx="0" cy="72000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3" name="Прямая соединительная линия 93"/>
                          <wps:cNvCnPr/>
                          <wps:spPr>
                            <a:xfrm>
                              <a:off x="13578840" y="8874729"/>
                              <a:ext cx="0" cy="72000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4" name="Прямая соединительная линия 94"/>
                          <wps:cNvCnPr/>
                          <wps:spPr>
                            <a:xfrm>
                              <a:off x="9906000" y="9773889"/>
                              <a:ext cx="4320000" cy="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5" name="Прямая соединительная линия 95"/>
                          <wps:cNvCnPr/>
                          <wps:spPr>
                            <a:xfrm>
                              <a:off x="12428220" y="9049989"/>
                              <a:ext cx="1800000" cy="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6" name="Прямая соединительная линия 96"/>
                          <wps:cNvCnPr/>
                          <wps:spPr>
                            <a:xfrm>
                              <a:off x="12603480" y="9049989"/>
                              <a:ext cx="0" cy="54000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7" name="Прямая соединительная линия 97"/>
                          <wps:cNvCnPr/>
                          <wps:spPr>
                            <a:xfrm>
                              <a:off x="12786360" y="9049989"/>
                              <a:ext cx="0" cy="54000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8" name="Прямая соединительная линия 98"/>
                          <wps:cNvCnPr/>
                          <wps:spPr>
                            <a:xfrm>
                              <a:off x="7566660" y="8333709"/>
                              <a:ext cx="0" cy="198000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9" name="Прямая соединительная линия 99"/>
                          <wps:cNvCnPr/>
                          <wps:spPr>
                            <a:xfrm>
                              <a:off x="7566660" y="8874729"/>
                              <a:ext cx="234000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0" name="Прямая соединительная линия 100"/>
                          <wps:cNvCnPr/>
                          <wps:spPr>
                            <a:xfrm>
                              <a:off x="7566660" y="9049989"/>
                              <a:ext cx="2340000" cy="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1" name="Прямая соединительная линия 101"/>
                          <wps:cNvCnPr/>
                          <wps:spPr>
                            <a:xfrm>
                              <a:off x="7566660" y="9232869"/>
                              <a:ext cx="2340000" cy="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2" name="Прямая соединительная линия 102"/>
                          <wps:cNvCnPr/>
                          <wps:spPr>
                            <a:xfrm>
                              <a:off x="7566660" y="9415749"/>
                              <a:ext cx="234000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3" name="Прямая соединительная линия 103"/>
                          <wps:cNvCnPr/>
                          <wps:spPr>
                            <a:xfrm>
                              <a:off x="12428220" y="9591009"/>
                              <a:ext cx="1800000" cy="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" name="Прямая соединительная линия 104"/>
                          <wps:cNvCnPr/>
                          <wps:spPr>
                            <a:xfrm>
                              <a:off x="13144500" y="9591009"/>
                              <a:ext cx="0" cy="180000"/>
                            </a:xfrm>
                            <a:prstGeom prst="line">
                              <a:avLst/>
                            </a:prstGeom>
                            <a:ln w="25400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56" name="Группа 56"/>
                        <wpg:cNvGrpSpPr/>
                        <wpg:grpSpPr>
                          <a:xfrm>
                            <a:off x="7566660" y="8333709"/>
                            <a:ext cx="6655260" cy="1982514"/>
                            <a:chOff x="7566660" y="8333709"/>
                            <a:chExt cx="6655260" cy="1982514"/>
                          </a:xfrm>
                        </wpg:grpSpPr>
                        <wps:wsp>
                          <wps:cNvPr id="57" name="Надпись 119"/>
                          <wps:cNvSpPr txBox="1"/>
                          <wps:spPr>
                            <a:xfrm>
                              <a:off x="8176260" y="9049989"/>
                              <a:ext cx="830595" cy="183513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7984C071" w14:textId="3481D126" w:rsidR="00A732F6" w:rsidRDefault="00A732F6" w:rsidP="00A732F6">
                                <w:pP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8" name="Надпись 120"/>
                          <wps:cNvSpPr txBox="1"/>
                          <wps:spPr>
                            <a:xfrm>
                              <a:off x="9006839" y="8999290"/>
                              <a:ext cx="540899" cy="23573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74D7AC1A" w14:textId="77777777" w:rsidR="00A732F6" w:rsidRPr="006E1CEB" w:rsidRDefault="00A732F6" w:rsidP="00A732F6">
                                <w:pPr>
                                  <w:jc w:val="center"/>
                                  <w:rPr>
                                    <w:rFonts w:ascii="GOST type A" w:hAnsi="GOST type A" w:cs="Times New Roman"/>
                                    <w:sz w:val="18"/>
                                    <w:szCs w:val="18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sz w:val="16"/>
                                    <w:szCs w:val="18"/>
                                  </w:rPr>
                                  <w:t>Подпис</w:t>
                                </w:r>
                                <w:r w:rsidRPr="006E1CEB">
                                  <w:rPr>
                                    <w:rFonts w:ascii="GOST type A" w:hAnsi="GOST type A" w:cs="Times New Roman"/>
                                    <w:sz w:val="18"/>
                                    <w:szCs w:val="18"/>
                                  </w:rPr>
                                  <w:t>ь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9" name="Надпись 121"/>
                          <wps:cNvSpPr txBox="1"/>
                          <wps:spPr>
                            <a:xfrm>
                              <a:off x="9547861" y="9006899"/>
                              <a:ext cx="357996" cy="224827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10F267CC" w14:textId="77777777" w:rsidR="00A732F6" w:rsidRPr="006E1CEB" w:rsidRDefault="00A732F6" w:rsidP="00A732F6">
                                <w:pPr>
                                  <w:jc w:val="center"/>
                                  <w:rPr>
                                    <w:rFonts w:ascii="GOST type A" w:hAnsi="GOST type A" w:cs="Times New Roman"/>
                                    <w:sz w:val="16"/>
                                    <w:szCs w:val="18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sz w:val="16"/>
                                    <w:szCs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0" name="Надпись 122"/>
                          <wps:cNvSpPr txBox="1"/>
                          <wps:spPr>
                            <a:xfrm>
                              <a:off x="7566660" y="9161623"/>
                              <a:ext cx="607039" cy="25235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E84A472" w14:textId="77777777" w:rsidR="00A732F6" w:rsidRDefault="00A732F6" w:rsidP="00A732F6">
                                <w:pP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6E1CEB">
                                  <w:rPr>
                                    <w:rFonts w:ascii="GOST type A" w:hAnsi="GOST type A" w:cs="Times New Roman"/>
                                    <w:sz w:val="18"/>
                                    <w:szCs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1" name="Надпись 123"/>
                          <wps:cNvSpPr txBox="1"/>
                          <wps:spPr>
                            <a:xfrm>
                              <a:off x="7566660" y="9334099"/>
                              <a:ext cx="607039" cy="23725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1A5911E" w14:textId="77777777" w:rsidR="00A732F6" w:rsidRDefault="00A732F6" w:rsidP="00A732F6">
                                <w:pP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6E1CEB">
                                  <w:rPr>
                                    <w:rFonts w:ascii="GOST type A" w:hAnsi="GOST type A" w:cs="Times New Roman"/>
                                    <w:sz w:val="18"/>
                                    <w:szCs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2" name="Надпись 125"/>
                          <wps:cNvSpPr txBox="1"/>
                          <wps:spPr>
                            <a:xfrm>
                              <a:off x="7566660" y="9874363"/>
                              <a:ext cx="607039" cy="255177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47BCEE5C" w14:textId="3D0A7A75" w:rsidR="00A732F6" w:rsidRPr="006E1CEB" w:rsidRDefault="00A732F6" w:rsidP="00A732F6">
                                <w:pPr>
                                  <w:rPr>
                                    <w:rFonts w:ascii="GOST type A" w:hAnsi="GOST type A" w:cs="Times New Roman"/>
                                    <w:sz w:val="18"/>
                                    <w:szCs w:val="18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proofErr w:type="spellStart"/>
                                <w:proofErr w:type="gramStart"/>
                                <w:r w:rsidRPr="006E1CEB">
                                  <w:rPr>
                                    <w:rFonts w:ascii="GOST type A" w:hAnsi="GOST type A" w:cs="Times New Roman"/>
                                    <w:sz w:val="18"/>
                                    <w:szCs w:val="18"/>
                                  </w:rPr>
                                  <w:t>Н.</w:t>
                                </w:r>
                                <w:r w:rsidR="006E1CEB" w:rsidRPr="006E1CEB">
                                  <w:rPr>
                                    <w:rFonts w:ascii="GOST type A" w:hAnsi="GOST type A" w:cs="Times New Roman"/>
                                    <w:sz w:val="18"/>
                                    <w:szCs w:val="18"/>
                                  </w:rPr>
                                  <w:t>к</w:t>
                                </w:r>
                                <w:r w:rsidR="00E74FEC" w:rsidRPr="006E1CEB">
                                  <w:rPr>
                                    <w:rFonts w:ascii="GOST type A" w:hAnsi="GOST type A" w:cs="Times New Roman"/>
                                    <w:sz w:val="18"/>
                                    <w:szCs w:val="18"/>
                                  </w:rPr>
                                  <w:t>онт</w:t>
                                </w:r>
                                <w:proofErr w:type="spellEnd"/>
                                <w:proofErr w:type="gramEnd"/>
                                <w:r w:rsidR="00E74FEC" w:rsidRPr="006E1CEB">
                                  <w:rPr>
                                    <w:rFonts w:ascii="GOST type A" w:hAnsi="GOST type A" w:cs="Times New Roman"/>
                                    <w:sz w:val="18"/>
                                    <w:szCs w:val="18"/>
                                  </w:rPr>
                                  <w:t>.</w:t>
                                </w:r>
                                <w:r w:rsidRPr="006E1CEB">
                                  <w:rPr>
                                    <w:rFonts w:ascii="GOST type A" w:hAnsi="GOST type A" w:cs="Times New Roman"/>
                                    <w:sz w:val="18"/>
                                    <w:szCs w:val="18"/>
                                  </w:rPr>
                                  <w:t xml:space="preserve"> контр.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3" name="Надпись 126"/>
                          <wps:cNvSpPr txBox="1"/>
                          <wps:spPr>
                            <a:xfrm>
                              <a:off x="7566660" y="10082349"/>
                              <a:ext cx="607039" cy="23062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6111DAF" w14:textId="77777777" w:rsidR="00A732F6" w:rsidRDefault="00A732F6" w:rsidP="00A732F6">
                                <w:pP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6E1CEB">
                                  <w:rPr>
                                    <w:rFonts w:ascii="GOST type A" w:hAnsi="GOST type A" w:cs="Times New Roman"/>
                                    <w:sz w:val="18"/>
                                    <w:szCs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 w:cs="Times New Roman"/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Надпись 127"/>
                          <wps:cNvSpPr txBox="1"/>
                          <wps:spPr>
                            <a:xfrm>
                              <a:off x="8176260" y="9186987"/>
                              <a:ext cx="830595" cy="22685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49AC94D8" w14:textId="2D939E1B" w:rsidR="00A732F6" w:rsidRPr="006E1CEB" w:rsidRDefault="00E74FEC" w:rsidP="00A732F6">
                                <w:pPr>
                                  <w:rPr>
                                    <w:rFonts w:ascii="GOST type A" w:hAnsi="GOST type A" w:cs="Times New Roman"/>
                                    <w:i/>
                                    <w:spacing w:val="-12"/>
                                    <w:sz w:val="16"/>
                                    <w:szCs w:val="18"/>
                                    <w:lang w:val="en-US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i/>
                                    <w:spacing w:val="-12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r w:rsidR="00827A53">
                                  <w:rPr>
                                    <w:rFonts w:ascii="GOST type A" w:hAnsi="GOST type A" w:cs="Times New Roman"/>
                                    <w:i/>
                                    <w:spacing w:val="-12"/>
                                    <w:sz w:val="16"/>
                                    <w:szCs w:val="18"/>
                                  </w:rPr>
                                  <w:t>Качинскас В</w:t>
                                </w:r>
                                <w:r w:rsidR="00A732F6" w:rsidRPr="006E1CEB">
                                  <w:rPr>
                                    <w:rFonts w:ascii="GOST type A" w:hAnsi="GOST type A" w:cs="Times New Roman"/>
                                    <w:i/>
                                    <w:spacing w:val="-12"/>
                                    <w:sz w:val="16"/>
                                    <w:szCs w:val="18"/>
                                  </w:rPr>
                                  <w:t>.</w:t>
                                </w:r>
                                <w:r w:rsidR="00827A53">
                                  <w:rPr>
                                    <w:rFonts w:ascii="GOST type A" w:hAnsi="GOST type A" w:cs="Times New Roman"/>
                                    <w:i/>
                                    <w:spacing w:val="-12"/>
                                    <w:sz w:val="16"/>
                                    <w:szCs w:val="18"/>
                                  </w:rPr>
                                  <w:t>В</w:t>
                                </w:r>
                                <w:r w:rsidR="006E1CEB">
                                  <w:rPr>
                                    <w:rFonts w:ascii="GOST type A" w:hAnsi="GOST type A" w:cs="Times New Roman"/>
                                    <w:i/>
                                    <w:spacing w:val="-12"/>
                                    <w:sz w:val="16"/>
                                    <w:szCs w:val="18"/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5" name="Надпись 192"/>
                          <wps:cNvSpPr txBox="1"/>
                          <wps:spPr>
                            <a:xfrm>
                              <a:off x="8176260" y="9351855"/>
                              <a:ext cx="830595" cy="23784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7CD70D3D" w14:textId="4EA3CB63" w:rsidR="00A732F6" w:rsidRDefault="00A732F6" w:rsidP="00A732F6">
                                <w:pPr>
                                  <w:pStyle w:val="a3"/>
                                  <w:ind w:left="-57" w:right="-57" w:firstLine="57"/>
                                  <w:rPr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cs="Times New Roman"/>
                                    <w:i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</w:p>
                              <w:p w14:paraId="6123D724" w14:textId="77777777" w:rsidR="00A732F6" w:rsidRDefault="00A732F6" w:rsidP="00A732F6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sz w:val="18"/>
                                    <w:szCs w:val="18"/>
                                  </w:rPr>
                                </w:pPr>
                              </w:p>
                              <w:p w14:paraId="37017531" w14:textId="77777777" w:rsidR="00A732F6" w:rsidRDefault="00A732F6" w:rsidP="00A732F6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6" name="Надпись 194"/>
                          <wps:cNvSpPr txBox="1"/>
                          <wps:spPr>
                            <a:xfrm>
                              <a:off x="8176260" y="9949149"/>
                              <a:ext cx="830595" cy="180389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4DF9AEF8" w14:textId="54FD6212" w:rsidR="00A732F6" w:rsidRDefault="00A732F6" w:rsidP="00A732F6">
                                <w:pPr>
                                  <w:pStyle w:val="a3"/>
                                  <w:ind w:left="-57" w:right="-57" w:firstLine="57"/>
                                  <w:rPr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</w:p>
                              <w:p w14:paraId="7EBA3595" w14:textId="77777777" w:rsidR="00A732F6" w:rsidRDefault="00A732F6" w:rsidP="00A732F6">
                                <w:pPr>
                                  <w:pStyle w:val="a3"/>
                                  <w:rPr>
                                    <w:i/>
                                    <w:sz w:val="18"/>
                                    <w:szCs w:val="18"/>
                                  </w:rPr>
                                </w:pPr>
                              </w:p>
                              <w:p w14:paraId="48A69EFF" w14:textId="77777777" w:rsidR="00A732F6" w:rsidRDefault="00A732F6" w:rsidP="00A732F6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7" name="Надпись 195"/>
                          <wps:cNvSpPr txBox="1"/>
                          <wps:spPr>
                            <a:xfrm>
                              <a:off x="8176260" y="10132029"/>
                              <a:ext cx="830595" cy="182467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B2E7EDE" w14:textId="0CD14F91" w:rsidR="00A732F6" w:rsidRDefault="00A732F6" w:rsidP="00E74FEC">
                                <w:pPr>
                                  <w:pStyle w:val="a3"/>
                                  <w:ind w:right="-57" w:firstLine="0"/>
                                  <w:rPr>
                                    <w:i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i/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  <w:p w14:paraId="01C5E983" w14:textId="77777777" w:rsidR="00A732F6" w:rsidRDefault="00A732F6" w:rsidP="00A732F6">
                                <w:pPr>
                                  <w:rPr>
                                    <w:rFonts w:ascii="Times New Roman" w:hAnsi="Times New Roman" w:cs="Times New Roman"/>
                                    <w:i/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Надпись 196"/>
                          <wps:cNvSpPr txBox="1"/>
                          <wps:spPr>
                            <a:xfrm>
                              <a:off x="9906000" y="8874729"/>
                              <a:ext cx="2516926" cy="896461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209BF86B" w14:textId="77777777" w:rsidR="00A732F6" w:rsidRPr="006E1CEB" w:rsidRDefault="00A732F6" w:rsidP="00A732F6">
                                <w:pPr>
                                  <w:jc w:val="center"/>
                                  <w:rPr>
                                    <w:rFonts w:ascii="GOST type A" w:hAnsi="GOST type A" w:cs="Times New Roman"/>
                                    <w:i/>
                                    <w:sz w:val="28"/>
                                    <w:szCs w:val="28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i/>
                                    <w:sz w:val="28"/>
                                    <w:szCs w:val="28"/>
                                  </w:rPr>
                                  <w:t>Дерево разбора</w:t>
                                </w:r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9" name="Надпись 197"/>
                          <wps:cNvSpPr txBox="1"/>
                          <wps:spPr>
                            <a:xfrm>
                              <a:off x="9906000" y="8333709"/>
                              <a:ext cx="4315723" cy="538029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1A95F2B3" w14:textId="08FABFFC" w:rsidR="00A732F6" w:rsidRPr="006E1CEB" w:rsidRDefault="00AC3A53" w:rsidP="00A732F6">
                                <w:pPr>
                                  <w:jc w:val="center"/>
                                  <w:rPr>
                                    <w:rFonts w:ascii="GOST type A" w:hAnsi="GOST type A" w:cs="Times New Roman"/>
                                    <w:i/>
                                    <w:sz w:val="24"/>
                                    <w:szCs w:val="24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i/>
                                    <w:sz w:val="24"/>
                                    <w:szCs w:val="24"/>
                                  </w:rPr>
                                  <w:t>БГТУ 020501</w:t>
                                </w:r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0" name="Надпись 198"/>
                          <wps:cNvSpPr txBox="1"/>
                          <wps:spPr>
                            <a:xfrm>
                              <a:off x="12422927" y="8831885"/>
                              <a:ext cx="538586" cy="274493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58C6EA2" w14:textId="77777777" w:rsidR="00A732F6" w:rsidRPr="006E1CEB" w:rsidRDefault="00A732F6" w:rsidP="00A732F6">
                                <w:pPr>
                                  <w:jc w:val="center"/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  <w:t>Лит.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1" name="Надпись 199"/>
                          <wps:cNvSpPr txBox="1"/>
                          <wps:spPr>
                            <a:xfrm>
                              <a:off x="12457601" y="9541523"/>
                              <a:ext cx="359409" cy="255589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777CF9C4" w14:textId="77777777" w:rsidR="00A732F6" w:rsidRPr="006E1CEB" w:rsidRDefault="00A732F6" w:rsidP="00A732F6">
                                <w:pPr>
                                  <w:jc w:val="center"/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2" name="Надпись 200"/>
                          <wps:cNvSpPr txBox="1"/>
                          <wps:spPr>
                            <a:xfrm>
                              <a:off x="13130769" y="9541523"/>
                              <a:ext cx="539999" cy="262943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1086C7E5" w14:textId="77777777" w:rsidR="00A732F6" w:rsidRPr="006E1CEB" w:rsidRDefault="00A732F6" w:rsidP="00A732F6">
                                <w:pPr>
                                  <w:jc w:val="center"/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  <w:t>Листов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3" name="Надпись 201"/>
                          <wps:cNvSpPr txBox="1"/>
                          <wps:spPr>
                            <a:xfrm>
                              <a:off x="13668179" y="9550958"/>
                              <a:ext cx="538875" cy="260251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1DAF610E" w14:textId="77777777" w:rsidR="00A732F6" w:rsidRPr="006E1CEB" w:rsidRDefault="00A732F6" w:rsidP="00A732F6">
                                <w:pPr>
                                  <w:jc w:val="center"/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4" name="Надпись 202"/>
                          <wps:cNvSpPr txBox="1"/>
                          <wps:spPr>
                            <a:xfrm>
                              <a:off x="12756138" y="9550958"/>
                              <a:ext cx="360000" cy="198979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6C2B06C9" w14:textId="4A679551" w:rsidR="00A732F6" w:rsidRPr="006E1CEB" w:rsidRDefault="00E74FEC" w:rsidP="00A732F6">
                                <w:pPr>
                                  <w:jc w:val="center"/>
                                  <w:rPr>
                                    <w:rFonts w:ascii="GOST type A" w:hAnsi="GOST type A" w:cs="Times New Roman"/>
                                    <w:sz w:val="20"/>
                                    <w:szCs w:val="16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5" name="Надпись 203"/>
                          <wps:cNvSpPr txBox="1"/>
                          <wps:spPr>
                            <a:xfrm>
                              <a:off x="12603480" y="9049989"/>
                              <a:ext cx="184350" cy="53596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49B04FC5" w14:textId="77777777" w:rsidR="00A732F6" w:rsidRDefault="00A732F6" w:rsidP="00A732F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bCs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6" name="Надпись 204"/>
                          <wps:cNvSpPr txBox="1"/>
                          <wps:spPr>
                            <a:xfrm>
                              <a:off x="12428220" y="9773889"/>
                              <a:ext cx="1793700" cy="54233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BF1110F" w14:textId="19526B4A" w:rsidR="00A732F6" w:rsidRPr="006E1CEB" w:rsidRDefault="00E74FEC" w:rsidP="00A732F6">
                                <w:pPr>
                                  <w:jc w:val="center"/>
                                  <w:rPr>
                                    <w:rFonts w:ascii="GOST type A" w:hAnsi="GOST type A" w:cs="Times New Roman"/>
                                    <w:i/>
                                    <w:sz w:val="24"/>
                                    <w:szCs w:val="24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i/>
                                    <w:sz w:val="24"/>
                                    <w:szCs w:val="24"/>
                                  </w:rPr>
                                  <w:t xml:space="preserve">ФИТ 2к. </w:t>
                                </w:r>
                                <w:r w:rsidR="00827A53">
                                  <w:rPr>
                                    <w:rFonts w:ascii="GOST type A" w:hAnsi="GOST type A" w:cs="Times New Roman"/>
                                    <w:i/>
                                    <w:sz w:val="24"/>
                                    <w:szCs w:val="24"/>
                                  </w:rPr>
                                  <w:t>6</w:t>
                                </w:r>
                                <w:r w:rsidRPr="006E1CEB">
                                  <w:rPr>
                                    <w:rFonts w:ascii="GOST type A" w:hAnsi="GOST type A" w:cs="Times New Roman"/>
                                    <w:i/>
                                    <w:sz w:val="24"/>
                                    <w:szCs w:val="24"/>
                                  </w:rPr>
                                  <w:t>гр.</w:t>
                                </w:r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7" name="Надпись 11"/>
                          <wps:cNvSpPr txBox="1"/>
                          <wps:spPr>
                            <a:xfrm>
                              <a:off x="12964379" y="8826812"/>
                              <a:ext cx="609492" cy="251667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A2833C8" w14:textId="77777777" w:rsidR="00A732F6" w:rsidRPr="006E1CEB" w:rsidRDefault="00A732F6" w:rsidP="00A732F6">
                                <w:pPr>
                                  <w:jc w:val="center"/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  <w:t>Масса</w:t>
                                </w: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8" name="Надпись 12"/>
                          <wps:cNvSpPr txBox="1"/>
                          <wps:spPr>
                            <a:xfrm>
                              <a:off x="13578840" y="8829348"/>
                              <a:ext cx="640955" cy="21039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3575680" w14:textId="62ECCB25" w:rsidR="00A732F6" w:rsidRPr="006E1CEB" w:rsidRDefault="00A732F6" w:rsidP="00A732F6">
                                <w:pPr>
                                  <w:jc w:val="center"/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</w:pPr>
                                <w:r w:rsidRPr="006E1CEB">
                                  <w:rPr>
                                    <w:rFonts w:ascii="GOST type A" w:hAnsi="GOST type A" w:cs="Times New Roman"/>
                                    <w:sz w:val="16"/>
                                    <w:szCs w:val="16"/>
                                  </w:rPr>
                                  <w:t>Масштаб</w:t>
                                </w:r>
                              </w:p>
                              <w:p w14:paraId="313A41CE" w14:textId="22FB3CE0" w:rsidR="00E74FEC" w:rsidRDefault="00E74FEC" w:rsidP="00A732F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6"/>
                                    <w:szCs w:val="16"/>
                                  </w:rPr>
                                </w:pPr>
                              </w:p>
                              <w:p w14:paraId="1B5B2A54" w14:textId="77777777" w:rsidR="00E74FEC" w:rsidRDefault="00E74FEC" w:rsidP="00A732F6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="horz" wrap="square" lIns="0" tIns="36000" rIns="0" bIns="0" numCol="1" spcCol="0" rtlCol="0" fromWordArt="0" anchor="ctr" anchorCtr="0" forceAA="0" upright="1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E088FE3" id="Группа 1" o:spid="_x0000_s1026" style="position:absolute;margin-left:14.2pt;margin-top:-67.95pt;width:813.75pt;height:566.25pt;z-index:251659264;mso-position-horizontal-relative:page;mso-position-vertical-relative:margin;mso-width-relative:margin;mso-height-relative:margin" coordsize="142282,1033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">
                <v:rect id="Прямоугольник 54" o:spid="_x0000_s1027" style="position:absolute;width:142200;height:1033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" filled="f" strokecolor="black [3213]" strokeweight="2pt"/>
                <v:group id="Группа 55" o:spid="_x0000_s1028" style="position:absolute;left:75666;top:83337;width:66616;height:19810" coordorigin="75666,83337" coordsize="66615,198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line id="Прямая соединительная линия 79" o:spid="_x0000_s1029" style="position:absolute;visibility:visible;mso-wrap-style:square" from="75666,83337" to="142266,833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" strokecolor="black [3213]" strokeweight="2pt">
                    <v:stroke joinstyle="miter"/>
                  </v:line>
                  <v:line id="Прямая соединительная линия 80" o:spid="_x0000_s1030" style="position:absolute;visibility:visible;mso-wrap-style:square" from="99060,88747" to="142260,887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" strokecolor="black [3213]" strokeweight="2pt">
                    <v:stroke joinstyle="miter"/>
                  </v:line>
                  <v:line id="Прямая соединительная линия 81" o:spid="_x0000_s1031" style="position:absolute;visibility:visible;mso-wrap-style:square" from="75666,85089" to="99066,850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" strokecolor="black [3213]" strokeweight="1pt">
                    <v:stroke joinstyle="miter"/>
                  </v:line>
                  <v:line id="Прямая соединительная линия 82" o:spid="_x0000_s1032" style="position:absolute;visibility:visible;mso-wrap-style:square" from="75666,86918" to="99066,86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" strokecolor="black [3213]" strokeweight="1pt">
                    <v:stroke joinstyle="miter"/>
                  </v:line>
                  <v:line id="Прямая соединительная линия 83" o:spid="_x0000_s1033" style="position:absolute;visibility:visible;mso-wrap-style:square" from="75666,95910" to="99066,9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" strokecolor="black [3213]" strokeweight="1pt">
                    <v:stroke joinstyle="miter"/>
                  </v:line>
                  <v:line id="Прямая соединительная линия 84" o:spid="_x0000_s1034" style="position:absolute;visibility:visible;mso-wrap-style:square" from="75666,97738" to="99066,97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" strokecolor="black [3213]" strokeweight="1pt">
                    <v:stroke joinstyle="miter"/>
                  </v:line>
                  <v:line id="Прямая соединительная линия 85" o:spid="_x0000_s1035" style="position:absolute;visibility:visible;mso-wrap-style:square" from="75666,99491" to="99066,994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" strokecolor="black [3213]" strokeweight="1pt">
                    <v:stroke joinstyle="miter"/>
                  </v:line>
                  <v:line id="Прямая соединительная линия 86" o:spid="_x0000_s1036" style="position:absolute;visibility:visible;mso-wrap-style:square" from="75666,101320" to="99066,1013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" strokecolor="black [3213]" strokeweight="1pt">
                    <v:stroke joinstyle="miter"/>
                  </v:line>
                  <v:line id="Прямая соединительная линия 87" o:spid="_x0000_s1037" style="position:absolute;visibility:visible;mso-wrap-style:square" from="81762,83337" to="81762,103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" strokecolor="black [3213]" strokeweight="2pt">
                    <v:stroke joinstyle="miter"/>
                  </v:line>
                  <v:line id="Прямая соединительная линия 88" o:spid="_x0000_s1038" style="position:absolute;visibility:visible;mso-wrap-style:square" from="90068,83337" to="90068,103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" strokecolor="black [3213]" strokeweight="2pt">
                    <v:stroke joinstyle="miter"/>
                  </v:line>
                  <v:line id="Прямая соединительная линия 89" o:spid="_x0000_s1039" style="position:absolute;visibility:visible;mso-wrap-style:square" from="95478,83337" to="95478,103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" strokecolor="black [3213]" strokeweight="2pt">
                    <v:stroke joinstyle="miter"/>
                  </v:line>
                  <v:line id="Прямая соединительная линия 90" o:spid="_x0000_s1040" style="position:absolute;visibility:visible;mso-wrap-style:square" from="99060,83337" to="99060,103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" strokecolor="black [3213]" strokeweight="2pt">
                    <v:stroke joinstyle="miter"/>
                  </v:line>
                  <v:line id="Прямая соединительная линия 91" o:spid="_x0000_s1041" style="position:absolute;visibility:visible;mso-wrap-style:square" from="124282,88747" to="124282,1031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" strokecolor="black [3213]" strokeweight="2pt">
                    <v:stroke joinstyle="miter"/>
                  </v:line>
                  <v:line id="Прямая соединительная линия 92" o:spid="_x0000_s1042" style="position:absolute;visibility:visible;mso-wrap-style:square" from="129692,88747" to="129692,959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" strokecolor="black [3213]" strokeweight="2pt">
                    <v:stroke joinstyle="miter"/>
                  </v:line>
                  <v:line id="Прямая соединительная линия 93" o:spid="_x0000_s1043" style="position:absolute;visibility:visible;mso-wrap-style:square" from="135788,88747" to="135788,959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" strokecolor="black [3213]" strokeweight="2pt">
                    <v:stroke joinstyle="miter"/>
                  </v:line>
                  <v:line id="Прямая соединительная линия 94" o:spid="_x0000_s1044" style="position:absolute;visibility:visible;mso-wrap-style:square" from="99060,97738" to="142260,977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" strokecolor="black [3213]" strokeweight="2pt">
                    <v:stroke joinstyle="miter"/>
                  </v:line>
                  <v:line id="Прямая соединительная линия 95" o:spid="_x0000_s1045" style="position:absolute;visibility:visible;mso-wrap-style:square" from="124282,90499" to="142282,904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" strokecolor="black [3213]" strokeweight="2pt">
                    <v:stroke joinstyle="miter"/>
                  </v:line>
                  <v:line id="Прямая соединительная линия 96" o:spid="_x0000_s1046" style="position:absolute;visibility:visible;mso-wrap-style:square" from="126034,90499" to="126034,95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" strokecolor="black [3213]" strokeweight="1pt">
                    <v:stroke joinstyle="miter"/>
                  </v:line>
                  <v:line id="Прямая соединительная линия 97" o:spid="_x0000_s1047" style="position:absolute;visibility:visible;mso-wrap-style:square" from="127863,90499" to="127863,95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" strokecolor="black [3213]" strokeweight="1pt">
                    <v:stroke joinstyle="miter"/>
                  </v:line>
                  <v:line id="Прямая соединительная линия 98" o:spid="_x0000_s1048" style="position:absolute;visibility:visible;mso-wrap-style:square" from="75666,83337" to="75666,103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" strokecolor="black [3213]" strokeweight="2pt">
                    <v:stroke joinstyle="miter"/>
                  </v:line>
                  <v:line id="Прямая соединительная линия 99" o:spid="_x0000_s1049" style="position:absolute;visibility:visible;mso-wrap-style:square" from="75666,88747" to="99066,887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" strokecolor="black [3213]" strokeweight="1pt">
                    <v:stroke joinstyle="miter"/>
                  </v:line>
                  <v:line id="Прямая соединительная линия 100" o:spid="_x0000_s1050" style="position:absolute;visibility:visible;mso-wrap-style:square" from="75666,90499" to="99066,904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" strokecolor="black [3213]" strokeweight="2pt">
                    <v:stroke joinstyle="miter"/>
                  </v:line>
                  <v:line id="Прямая соединительная линия 101" o:spid="_x0000_s1051" style="position:absolute;visibility:visible;mso-wrap-style:square" from="75666,92328" to="99066,923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" strokecolor="black [3213]" strokeweight="2pt">
                    <v:stroke joinstyle="miter"/>
                  </v:line>
                  <v:line id="Прямая соединительная линия 102" o:spid="_x0000_s1052" style="position:absolute;visibility:visible;mso-wrap-style:square" from="75666,94157" to="99066,94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" strokecolor="black [3213]" strokeweight="1pt">
                    <v:stroke joinstyle="miter"/>
                  </v:line>
                  <v:line id="Прямая соединительная линия 103" o:spid="_x0000_s1053" style="position:absolute;visibility:visible;mso-wrap-style:square" from="124282,95910" to="142282,95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" strokecolor="black [3213]" strokeweight="2pt">
                    <v:stroke joinstyle="miter"/>
                  </v:line>
                  <v:line id="Прямая соединительная линия 104" o:spid="_x0000_s1054" style="position:absolute;visibility:visible;mso-wrap-style:square" from="131445,95910" to="131445,97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" strokecolor="black [3213]" strokeweight="2pt">
                    <v:stroke joinstyle="miter"/>
                  </v:line>
                </v:group>
                <v:group id="Группа 56" o:spid="_x0000_s1055" style="position:absolute;left:75666;top:83337;width:66553;height:19825" coordorigin="75666,83337" coordsize="66552,198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8kY1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sUSfr+EHyC3PwAAAP//AwBQSwECLQAUAAYACAAAACEA2+H2y+4AAACFAQAAEwAAAAAAAAAA&#10;AAAAAAAAAAAAW0NvbnRlbnRfVHlwZXNdLnhtbFBLAQItABQABgAIAAAAIQBa9CxbvwAAABUBAAAL&#10;AAAAAAAAAAAAAAAAAB8BAABfcmVscy8ucmVsc1BLAQItABQABgAIAAAAIQCb8kY1xQAAANsAAAAP&#10;AAAAAAAAAAAAAAAAAAcCAABkcnMvZG93bnJldi54bWxQSwUGAAAAAAMAAwC3AAAA+Q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Надпись 119" o:spid="_x0000_s1056" type="#_x0000_t202" style="position:absolute;left:81762;top:90499;width:8306;height:18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" filled="f" stroked="f" strokeweight=".5pt">
                    <v:textbox inset="0,1mm,0,0">
                      <w:txbxContent>
                        <w:p w14:paraId="7984C071" w14:textId="3481D126" w:rsidR="00A732F6" w:rsidRDefault="00A732F6" w:rsidP="00A732F6">
                          <w:pP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shape>
                  <v:shape id="Надпись 120" o:spid="_x0000_s1057" type="#_x0000_t202" style="position:absolute;left:90068;top:89992;width:5409;height:23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" filled="f" stroked="f" strokeweight=".5pt">
                    <v:textbox inset="0,1mm,0,0">
                      <w:txbxContent>
                        <w:p w14:paraId="74D7AC1A" w14:textId="77777777" w:rsidR="00A732F6" w:rsidRPr="006E1CEB" w:rsidRDefault="00A732F6" w:rsidP="00A732F6">
                          <w:pPr>
                            <w:jc w:val="center"/>
                            <w:rPr>
                              <w:rFonts w:ascii="GOST type A" w:hAnsi="GOST type A" w:cs="Times New Roman"/>
                              <w:sz w:val="18"/>
                              <w:szCs w:val="18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sz w:val="16"/>
                              <w:szCs w:val="18"/>
                            </w:rPr>
                            <w:t>Подпис</w:t>
                          </w:r>
                          <w:r w:rsidRPr="006E1CEB">
                            <w:rPr>
                              <w:rFonts w:ascii="GOST type A" w:hAnsi="GOST type A" w:cs="Times New Roman"/>
                              <w:sz w:val="18"/>
                              <w:szCs w:val="18"/>
                            </w:rPr>
                            <w:t>ь</w:t>
                          </w:r>
                        </w:p>
                      </w:txbxContent>
                    </v:textbox>
                  </v:shape>
                  <v:shape id="Надпись 121" o:spid="_x0000_s1058" type="#_x0000_t202" style="position:absolute;left:95478;top:90068;width:3580;height:224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" filled="f" stroked="f" strokeweight=".5pt">
                    <v:textbox inset="0,1mm,0,0">
                      <w:txbxContent>
                        <w:p w14:paraId="10F267CC" w14:textId="77777777" w:rsidR="00A732F6" w:rsidRPr="006E1CEB" w:rsidRDefault="00A732F6" w:rsidP="00A732F6">
                          <w:pPr>
                            <w:jc w:val="center"/>
                            <w:rPr>
                              <w:rFonts w:ascii="GOST type A" w:hAnsi="GOST type A" w:cs="Times New Roman"/>
                              <w:sz w:val="16"/>
                              <w:szCs w:val="18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sz w:val="16"/>
                              <w:szCs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Надпись 122" o:spid="_x0000_s1059" type="#_x0000_t202" style="position:absolute;left:75666;top:91616;width:6070;height:252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" filled="f" stroked="f" strokeweight=".5pt">
                    <v:textbox inset="0,1mm,0,0">
                      <w:txbxContent>
                        <w:p w14:paraId="3E84A472" w14:textId="77777777" w:rsidR="00A732F6" w:rsidRDefault="00A732F6" w:rsidP="00A732F6">
                          <w:pP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 xml:space="preserve"> </w:t>
                          </w:r>
                          <w:proofErr w:type="spellStart"/>
                          <w:r w:rsidRPr="006E1CEB">
                            <w:rPr>
                              <w:rFonts w:ascii="GOST type A" w:hAnsi="GOST type A" w:cs="Times New Roman"/>
                              <w:sz w:val="18"/>
                              <w:szCs w:val="18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Надпись 123" o:spid="_x0000_s1060" type="#_x0000_t202" style="position:absolute;left:75666;top:93340;width:6070;height:23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" filled="f" stroked="f" strokeweight=".5pt">
                    <v:textbox inset="0,1mm,0,0">
                      <w:txbxContent>
                        <w:p w14:paraId="01A5911E" w14:textId="77777777" w:rsidR="00A732F6" w:rsidRDefault="00A732F6" w:rsidP="00A732F6">
                          <w:pP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 xml:space="preserve"> </w:t>
                          </w:r>
                          <w:proofErr w:type="spellStart"/>
                          <w:r w:rsidRPr="006E1CEB">
                            <w:rPr>
                              <w:rFonts w:ascii="GOST type A" w:hAnsi="GOST type A" w:cs="Times New Roman"/>
                              <w:sz w:val="18"/>
                              <w:szCs w:val="18"/>
                            </w:rPr>
                            <w:t>Провер</w:t>
                          </w:r>
                          <w:proofErr w:type="spellEnd"/>
                          <w: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Надпись 125" o:spid="_x0000_s1061" type="#_x0000_t202" style="position:absolute;left:75666;top:98743;width:6070;height:25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" filled="f" stroked="f" strokeweight=".5pt">
                    <v:textbox inset="0,1mm,0,0">
                      <w:txbxContent>
                        <w:p w14:paraId="47BCEE5C" w14:textId="3D0A7A75" w:rsidR="00A732F6" w:rsidRPr="006E1CEB" w:rsidRDefault="00A732F6" w:rsidP="00A732F6">
                          <w:pPr>
                            <w:rPr>
                              <w:rFonts w:ascii="GOST type A" w:hAnsi="GOST type A" w:cs="Times New Roman"/>
                              <w:sz w:val="18"/>
                              <w:szCs w:val="18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sz w:val="18"/>
                              <w:szCs w:val="18"/>
                            </w:rPr>
                            <w:t xml:space="preserve"> </w:t>
                          </w:r>
                          <w:proofErr w:type="spellStart"/>
                          <w:proofErr w:type="gramStart"/>
                          <w:r w:rsidRPr="006E1CEB">
                            <w:rPr>
                              <w:rFonts w:ascii="GOST type A" w:hAnsi="GOST type A" w:cs="Times New Roman"/>
                              <w:sz w:val="18"/>
                              <w:szCs w:val="18"/>
                            </w:rPr>
                            <w:t>Н.</w:t>
                          </w:r>
                          <w:r w:rsidR="006E1CEB" w:rsidRPr="006E1CEB">
                            <w:rPr>
                              <w:rFonts w:ascii="GOST type A" w:hAnsi="GOST type A" w:cs="Times New Roman"/>
                              <w:sz w:val="18"/>
                              <w:szCs w:val="18"/>
                            </w:rPr>
                            <w:t>к</w:t>
                          </w:r>
                          <w:r w:rsidR="00E74FEC" w:rsidRPr="006E1CEB">
                            <w:rPr>
                              <w:rFonts w:ascii="GOST type A" w:hAnsi="GOST type A" w:cs="Times New Roman"/>
                              <w:sz w:val="18"/>
                              <w:szCs w:val="18"/>
                            </w:rPr>
                            <w:t>онт</w:t>
                          </w:r>
                          <w:proofErr w:type="spellEnd"/>
                          <w:proofErr w:type="gramEnd"/>
                          <w:r w:rsidR="00E74FEC" w:rsidRPr="006E1CEB">
                            <w:rPr>
                              <w:rFonts w:ascii="GOST type A" w:hAnsi="GOST type A" w:cs="Times New Roman"/>
                              <w:sz w:val="18"/>
                              <w:szCs w:val="18"/>
                            </w:rPr>
                            <w:t>.</w:t>
                          </w:r>
                          <w:r w:rsidRPr="006E1CEB">
                            <w:rPr>
                              <w:rFonts w:ascii="GOST type A" w:hAnsi="GOST type A" w:cs="Times New Roman"/>
                              <w:sz w:val="18"/>
                              <w:szCs w:val="18"/>
                            </w:rPr>
                            <w:t xml:space="preserve"> контр.</w:t>
                          </w:r>
                        </w:p>
                      </w:txbxContent>
                    </v:textbox>
                  </v:shape>
                  <v:shape id="Надпись 126" o:spid="_x0000_s1062" type="#_x0000_t202" style="position:absolute;left:75666;top:100823;width:6070;height:23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" filled="f" stroked="f" strokeweight=".5pt">
                    <v:textbox inset="0,1mm,0,0">
                      <w:txbxContent>
                        <w:p w14:paraId="36111DAF" w14:textId="77777777" w:rsidR="00A732F6" w:rsidRDefault="00A732F6" w:rsidP="00A732F6">
                          <w:pP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 xml:space="preserve"> </w:t>
                          </w:r>
                          <w:proofErr w:type="spellStart"/>
                          <w:r w:rsidRPr="006E1CEB">
                            <w:rPr>
                              <w:rFonts w:ascii="GOST type A" w:hAnsi="GOST type A" w:cs="Times New Roman"/>
                              <w:sz w:val="18"/>
                              <w:szCs w:val="18"/>
                            </w:rPr>
                            <w:t>Утверд</w:t>
                          </w:r>
                          <w:proofErr w:type="spellEnd"/>
                          <w:r>
                            <w:rPr>
                              <w:rFonts w:ascii="Times New Roman" w:hAnsi="Times New Roman" w:cs="Times New Roman"/>
                              <w:sz w:val="18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Надпись 127" o:spid="_x0000_s1063" type="#_x0000_t202" style="position:absolute;left:81762;top:91869;width:8306;height:226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" filled="f" stroked="f" strokeweight=".5pt">
                    <v:textbox inset="0,1mm,0,0">
                      <w:txbxContent>
                        <w:p w14:paraId="49AC94D8" w14:textId="2D939E1B" w:rsidR="00A732F6" w:rsidRPr="006E1CEB" w:rsidRDefault="00E74FEC" w:rsidP="00A732F6">
                          <w:pPr>
                            <w:rPr>
                              <w:rFonts w:ascii="GOST type A" w:hAnsi="GOST type A" w:cs="Times New Roman"/>
                              <w:i/>
                              <w:spacing w:val="-12"/>
                              <w:sz w:val="16"/>
                              <w:szCs w:val="18"/>
                              <w:lang w:val="en-US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i/>
                              <w:spacing w:val="-12"/>
                              <w:sz w:val="18"/>
                              <w:szCs w:val="18"/>
                            </w:rPr>
                            <w:t xml:space="preserve"> </w:t>
                          </w:r>
                          <w:r w:rsidR="00827A53">
                            <w:rPr>
                              <w:rFonts w:ascii="GOST type A" w:hAnsi="GOST type A" w:cs="Times New Roman"/>
                              <w:i/>
                              <w:spacing w:val="-12"/>
                              <w:sz w:val="16"/>
                              <w:szCs w:val="18"/>
                            </w:rPr>
                            <w:t>Качинскас В</w:t>
                          </w:r>
                          <w:r w:rsidR="00A732F6" w:rsidRPr="006E1CEB">
                            <w:rPr>
                              <w:rFonts w:ascii="GOST type A" w:hAnsi="GOST type A" w:cs="Times New Roman"/>
                              <w:i/>
                              <w:spacing w:val="-12"/>
                              <w:sz w:val="16"/>
                              <w:szCs w:val="18"/>
                            </w:rPr>
                            <w:t>.</w:t>
                          </w:r>
                          <w:r w:rsidR="00827A53">
                            <w:rPr>
                              <w:rFonts w:ascii="GOST type A" w:hAnsi="GOST type A" w:cs="Times New Roman"/>
                              <w:i/>
                              <w:spacing w:val="-12"/>
                              <w:sz w:val="16"/>
                              <w:szCs w:val="18"/>
                            </w:rPr>
                            <w:t>В</w:t>
                          </w:r>
                          <w:r w:rsidR="006E1CEB">
                            <w:rPr>
                              <w:rFonts w:ascii="GOST type A" w:hAnsi="GOST type A" w:cs="Times New Roman"/>
                              <w:i/>
                              <w:spacing w:val="-12"/>
                              <w:sz w:val="16"/>
                              <w:szCs w:val="18"/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Надпись 192" o:spid="_x0000_s1064" type="#_x0000_t202" style="position:absolute;left:81762;top:93518;width:8306;height:23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" filled="f" stroked="f" strokeweight=".5pt">
                    <v:textbox inset="0,1mm,0,0">
                      <w:txbxContent>
                        <w:p w14:paraId="7CD70D3D" w14:textId="4EA3CB63" w:rsidR="00A732F6" w:rsidRDefault="00A732F6" w:rsidP="00A732F6">
                          <w:pPr>
                            <w:pStyle w:val="a3"/>
                            <w:ind w:left="-57" w:right="-57" w:firstLine="57"/>
                            <w:rPr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cs="Times New Roman"/>
                              <w:i/>
                              <w:sz w:val="18"/>
                              <w:szCs w:val="18"/>
                            </w:rPr>
                            <w:t xml:space="preserve"> </w:t>
                          </w:r>
                        </w:p>
                        <w:p w14:paraId="6123D724" w14:textId="77777777" w:rsidR="00A732F6" w:rsidRDefault="00A732F6" w:rsidP="00A732F6">
                          <w:pPr>
                            <w:rPr>
                              <w:rFonts w:ascii="Times New Roman" w:hAnsi="Times New Roman" w:cs="Times New Roman"/>
                              <w:i/>
                              <w:sz w:val="18"/>
                              <w:szCs w:val="18"/>
                            </w:rPr>
                          </w:pPr>
                        </w:p>
                        <w:p w14:paraId="37017531" w14:textId="77777777" w:rsidR="00A732F6" w:rsidRDefault="00A732F6" w:rsidP="00A732F6">
                          <w:pPr>
                            <w:rPr>
                              <w:rFonts w:ascii="Times New Roman" w:hAnsi="Times New Roman" w:cs="Times New Roman"/>
                              <w:i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shape>
                  <v:shape id="Надпись 194" o:spid="_x0000_s1065" type="#_x0000_t202" style="position:absolute;left:81762;top:99491;width:8306;height:18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" filled="f" stroked="f" strokeweight=".5pt">
                    <v:textbox inset="0,1mm,0,0">
                      <w:txbxContent>
                        <w:p w14:paraId="4DF9AEF8" w14:textId="54FD6212" w:rsidR="00A732F6" w:rsidRDefault="00A732F6" w:rsidP="00A732F6">
                          <w:pPr>
                            <w:pStyle w:val="a3"/>
                            <w:ind w:left="-57" w:right="-57" w:firstLine="57"/>
                            <w:rPr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</w:rPr>
                            <w:t xml:space="preserve"> </w:t>
                          </w:r>
                        </w:p>
                        <w:p w14:paraId="7EBA3595" w14:textId="77777777" w:rsidR="00A732F6" w:rsidRDefault="00A732F6" w:rsidP="00A732F6">
                          <w:pPr>
                            <w:pStyle w:val="a3"/>
                            <w:rPr>
                              <w:i/>
                              <w:sz w:val="18"/>
                              <w:szCs w:val="18"/>
                            </w:rPr>
                          </w:pPr>
                        </w:p>
                        <w:p w14:paraId="48A69EFF" w14:textId="77777777" w:rsidR="00A732F6" w:rsidRDefault="00A732F6" w:rsidP="00A732F6">
                          <w:pPr>
                            <w:rPr>
                              <w:rFonts w:ascii="Times New Roman" w:hAnsi="Times New Roman" w:cs="Times New Roman"/>
                              <w:i/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shape>
                  <v:shape id="Надпись 195" o:spid="_x0000_s1066" type="#_x0000_t202" style="position:absolute;left:81762;top:101320;width:8306;height:18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" filled="f" stroked="f" strokeweight=".5pt">
                    <v:textbox inset="0,1mm,0,0">
                      <w:txbxContent>
                        <w:p w14:paraId="3B2E7EDE" w14:textId="0CD14F91" w:rsidR="00A732F6" w:rsidRDefault="00A732F6" w:rsidP="00E74FEC">
                          <w:pPr>
                            <w:pStyle w:val="a3"/>
                            <w:ind w:right="-57" w:firstLine="0"/>
                            <w:rPr>
                              <w:i/>
                              <w:sz w:val="18"/>
                              <w:szCs w:val="18"/>
                            </w:rPr>
                          </w:pPr>
                          <w:r>
                            <w:rPr>
                              <w:i/>
                              <w:sz w:val="18"/>
                              <w:szCs w:val="18"/>
                            </w:rPr>
                            <w:t>.</w:t>
                          </w:r>
                        </w:p>
                        <w:p w14:paraId="01C5E983" w14:textId="77777777" w:rsidR="00A732F6" w:rsidRDefault="00A732F6" w:rsidP="00A732F6">
                          <w:pPr>
                            <w:rPr>
                              <w:rFonts w:ascii="Times New Roman" w:hAnsi="Times New Roman" w:cs="Times New Roman"/>
                              <w:i/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shape>
                  <v:shape id="Надпись 196" o:spid="_x0000_s1067" type="#_x0000_t202" style="position:absolute;left:99060;top:88747;width:25169;height:89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" filled="f" stroked="f" strokeweight=".5pt">
                    <v:textbox inset="0,0,0,0">
                      <w:txbxContent>
                        <w:p w14:paraId="209BF86B" w14:textId="77777777" w:rsidR="00A732F6" w:rsidRPr="006E1CEB" w:rsidRDefault="00A732F6" w:rsidP="00A732F6">
                          <w:pPr>
                            <w:jc w:val="center"/>
                            <w:rPr>
                              <w:rFonts w:ascii="GOST type A" w:hAnsi="GOST type A" w:cs="Times New Roman"/>
                              <w:i/>
                              <w:sz w:val="28"/>
                              <w:szCs w:val="28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i/>
                              <w:sz w:val="28"/>
                              <w:szCs w:val="28"/>
                            </w:rPr>
                            <w:t>Дерево разбора</w:t>
                          </w:r>
                        </w:p>
                      </w:txbxContent>
                    </v:textbox>
                  </v:shape>
                  <v:shape id="Надпись 197" o:spid="_x0000_s1068" type="#_x0000_t202" style="position:absolute;left:99060;top:83337;width:43157;height:53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" filled="f" stroked="f" strokeweight=".5pt">
                    <v:textbox inset="0,0,0,0">
                      <w:txbxContent>
                        <w:p w14:paraId="1A95F2B3" w14:textId="08FABFFC" w:rsidR="00A732F6" w:rsidRPr="006E1CEB" w:rsidRDefault="00AC3A53" w:rsidP="00A732F6">
                          <w:pPr>
                            <w:jc w:val="center"/>
                            <w:rPr>
                              <w:rFonts w:ascii="GOST type A" w:hAnsi="GOST type A" w:cs="Times New Roman"/>
                              <w:i/>
                              <w:sz w:val="24"/>
                              <w:szCs w:val="24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i/>
                              <w:sz w:val="24"/>
                              <w:szCs w:val="24"/>
                            </w:rPr>
                            <w:t>БГТУ 020501</w:t>
                          </w:r>
                        </w:p>
                      </w:txbxContent>
                    </v:textbox>
                  </v:shape>
                  <v:shape id="Надпись 198" o:spid="_x0000_s1069" type="#_x0000_t202" style="position:absolute;left:124229;top:88318;width:5386;height:27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" filled="f" stroked="f" strokeweight=".5pt">
                    <v:textbox inset="0,1mm,0,0">
                      <w:txbxContent>
                        <w:p w14:paraId="058C6EA2" w14:textId="77777777" w:rsidR="00A732F6" w:rsidRPr="006E1CEB" w:rsidRDefault="00A732F6" w:rsidP="00A732F6">
                          <w:pPr>
                            <w:jc w:val="center"/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  <w:t>Лит.</w:t>
                          </w:r>
                        </w:p>
                      </w:txbxContent>
                    </v:textbox>
                  </v:shape>
                  <v:shape id="Надпись 199" o:spid="_x0000_s1070" type="#_x0000_t202" style="position:absolute;left:124576;top:95415;width:3594;height:25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" filled="f" stroked="f" strokeweight=".5pt">
                    <v:textbox inset="0,1mm,0,0">
                      <w:txbxContent>
                        <w:p w14:paraId="777CF9C4" w14:textId="77777777" w:rsidR="00A732F6" w:rsidRPr="006E1CEB" w:rsidRDefault="00A732F6" w:rsidP="00A732F6">
                          <w:pPr>
                            <w:jc w:val="center"/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Надпись 200" o:spid="_x0000_s1071" type="#_x0000_t202" style="position:absolute;left:131307;top:95415;width:5400;height:26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" filled="f" stroked="f" strokeweight=".5pt">
                    <v:textbox inset="0,1mm,0,0">
                      <w:txbxContent>
                        <w:p w14:paraId="1086C7E5" w14:textId="77777777" w:rsidR="00A732F6" w:rsidRPr="006E1CEB" w:rsidRDefault="00A732F6" w:rsidP="00A732F6">
                          <w:pPr>
                            <w:jc w:val="center"/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  <w:t>Листов</w:t>
                          </w:r>
                        </w:p>
                      </w:txbxContent>
                    </v:textbox>
                  </v:shape>
                  <v:shape id="Надпись 201" o:spid="_x0000_s1072" type="#_x0000_t202" style="position:absolute;left:136681;top:95509;width:5389;height:26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" filled="f" stroked="f" strokeweight=".5pt">
                    <v:textbox inset="0,1mm,0,0">
                      <w:txbxContent>
                        <w:p w14:paraId="1DAF610E" w14:textId="77777777" w:rsidR="00A732F6" w:rsidRPr="006E1CEB" w:rsidRDefault="00A732F6" w:rsidP="00A732F6">
                          <w:pPr>
                            <w:jc w:val="center"/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Надпись 202" o:spid="_x0000_s1073" type="#_x0000_t202" style="position:absolute;left:127561;top:95509;width:3600;height:1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" filled="f" stroked="f" strokeweight=".5pt">
                    <v:textbox inset="0,1mm,0,0">
                      <w:txbxContent>
                        <w:p w14:paraId="6C2B06C9" w14:textId="4A679551" w:rsidR="00A732F6" w:rsidRPr="006E1CEB" w:rsidRDefault="00E74FEC" w:rsidP="00A732F6">
                          <w:pPr>
                            <w:jc w:val="center"/>
                            <w:rPr>
                              <w:rFonts w:ascii="GOST type A" w:hAnsi="GOST type A" w:cs="Times New Roman"/>
                              <w:sz w:val="20"/>
                              <w:szCs w:val="16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Надпись 203" o:spid="_x0000_s1074" type="#_x0000_t202" style="position:absolute;left:126034;top:90499;width:1844;height:53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" filled="f" stroked="f" strokeweight=".5pt">
                    <v:textbox inset="0,1mm,0,0">
                      <w:txbxContent>
                        <w:p w14:paraId="49B04FC5" w14:textId="77777777" w:rsidR="00A732F6" w:rsidRDefault="00A732F6" w:rsidP="00A732F6">
                          <w:pPr>
                            <w:jc w:val="center"/>
                            <w:rPr>
                              <w:rFonts w:ascii="Times New Roman" w:hAnsi="Times New Roman" w:cs="Times New Roman"/>
                              <w:bCs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</v:shape>
                  <v:shape id="Надпись 204" o:spid="_x0000_s1075" type="#_x0000_t202" style="position:absolute;left:124282;top:97738;width:17937;height:54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" filled="f" stroked="f" strokeweight=".5pt">
                    <v:textbox inset="0,0,0,0">
                      <w:txbxContent>
                        <w:p w14:paraId="0BF1110F" w14:textId="19526B4A" w:rsidR="00A732F6" w:rsidRPr="006E1CEB" w:rsidRDefault="00E74FEC" w:rsidP="00A732F6">
                          <w:pPr>
                            <w:jc w:val="center"/>
                            <w:rPr>
                              <w:rFonts w:ascii="GOST type A" w:hAnsi="GOST type A" w:cs="Times New Roman"/>
                              <w:i/>
                              <w:sz w:val="24"/>
                              <w:szCs w:val="24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i/>
                              <w:sz w:val="24"/>
                              <w:szCs w:val="24"/>
                            </w:rPr>
                            <w:t xml:space="preserve">ФИТ 2к. </w:t>
                          </w:r>
                          <w:r w:rsidR="00827A53">
                            <w:rPr>
                              <w:rFonts w:ascii="GOST type A" w:hAnsi="GOST type A" w:cs="Times New Roman"/>
                              <w:i/>
                              <w:sz w:val="24"/>
                              <w:szCs w:val="24"/>
                            </w:rPr>
                            <w:t>6</w:t>
                          </w:r>
                          <w:r w:rsidRPr="006E1CEB">
                            <w:rPr>
                              <w:rFonts w:ascii="GOST type A" w:hAnsi="GOST type A" w:cs="Times New Roman"/>
                              <w:i/>
                              <w:sz w:val="24"/>
                              <w:szCs w:val="24"/>
                            </w:rPr>
                            <w:t>гр.</w:t>
                          </w:r>
                        </w:p>
                      </w:txbxContent>
                    </v:textbox>
                  </v:shape>
                  <v:shape id="Надпись 11" o:spid="_x0000_s1076" type="#_x0000_t202" style="position:absolute;left:129643;top:88268;width:6095;height:25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" filled="f" stroked="f" strokeweight=".5pt">
                    <v:textbox inset="0,1mm,0,0">
                      <w:txbxContent>
                        <w:p w14:paraId="3A2833C8" w14:textId="77777777" w:rsidR="00A732F6" w:rsidRPr="006E1CEB" w:rsidRDefault="00A732F6" w:rsidP="00A732F6">
                          <w:pPr>
                            <w:jc w:val="center"/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  <w:t>Масса</w:t>
                          </w:r>
                        </w:p>
                      </w:txbxContent>
                    </v:textbox>
                  </v:shape>
                  <v:shape id="Надпись 12" o:spid="_x0000_s1077" type="#_x0000_t202" style="position:absolute;left:135788;top:88293;width:6409;height:21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" filled="f" stroked="f" strokeweight=".5pt">
                    <v:textbox inset="0,1mm,0,0">
                      <w:txbxContent>
                        <w:p w14:paraId="33575680" w14:textId="62ECCB25" w:rsidR="00A732F6" w:rsidRPr="006E1CEB" w:rsidRDefault="00A732F6" w:rsidP="00A732F6">
                          <w:pPr>
                            <w:jc w:val="center"/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</w:pPr>
                          <w:r w:rsidRPr="006E1CEB">
                            <w:rPr>
                              <w:rFonts w:ascii="GOST type A" w:hAnsi="GOST type A" w:cs="Times New Roman"/>
                              <w:sz w:val="16"/>
                              <w:szCs w:val="16"/>
                            </w:rPr>
                            <w:t>Масштаб</w:t>
                          </w:r>
                        </w:p>
                        <w:p w14:paraId="313A41CE" w14:textId="22FB3CE0" w:rsidR="00E74FEC" w:rsidRDefault="00E74FEC" w:rsidP="00A732F6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6"/>
                              <w:szCs w:val="16"/>
                            </w:rPr>
                          </w:pPr>
                        </w:p>
                        <w:p w14:paraId="1B5B2A54" w14:textId="77777777" w:rsidR="00E74FEC" w:rsidRDefault="00E74FEC" w:rsidP="00A732F6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shape>
                </v:group>
                <w10:wrap anchorx="page" anchory="margin"/>
              </v:group>
            </w:pict>
          </mc:Fallback>
        </mc:AlternateContent>
      </w:r>
    </w:p>
    <w:p w14:paraId="0C811D4E" w14:textId="59F6087B" w:rsidR="00AC3A53" w:rsidRDefault="00AC3A53" w:rsidP="00CA6206">
      <w:pPr>
        <w:spacing w:after="0"/>
        <w:rPr>
          <w:noProof/>
          <w:lang w:eastAsia="ru-RU"/>
        </w:rPr>
      </w:pPr>
    </w:p>
    <w:p w14:paraId="02472E74" w14:textId="443D3687" w:rsidR="00EA312A" w:rsidRDefault="00EA312A" w:rsidP="00CA6206">
      <w:pPr>
        <w:spacing w:after="0"/>
        <w:rPr>
          <w:noProof/>
          <w:lang w:eastAsia="ru-RU"/>
        </w:rPr>
      </w:pPr>
    </w:p>
    <w:p w14:paraId="1B3F2D9D" w14:textId="65176038" w:rsidR="00922245" w:rsidRDefault="00922245" w:rsidP="00CA6206">
      <w:pPr>
        <w:spacing w:after="0"/>
        <w:rPr>
          <w:noProof/>
          <w:lang w:eastAsia="ru-RU"/>
        </w:rPr>
      </w:pPr>
    </w:p>
    <w:p w14:paraId="77BE0A86" w14:textId="77777777" w:rsidR="00A8185E" w:rsidRDefault="00A8185E" w:rsidP="00CA6206">
      <w:pPr>
        <w:spacing w:after="0"/>
        <w:rPr>
          <w:noProof/>
          <w:lang w:eastAsia="ru-RU"/>
        </w:rPr>
      </w:pPr>
    </w:p>
    <w:p w14:paraId="3095B35E" w14:textId="7EC82916" w:rsidR="00922245" w:rsidRPr="006E1CEB" w:rsidRDefault="00922245" w:rsidP="00CA6206">
      <w:pPr>
        <w:spacing w:after="0"/>
        <w:rPr>
          <w:noProof/>
          <w:lang w:val="en-US" w:eastAsia="ru-RU"/>
        </w:rPr>
      </w:pPr>
    </w:p>
    <w:p w14:paraId="1A87E265" w14:textId="51C9E86C" w:rsidR="00E738CC" w:rsidRPr="00BF28AE" w:rsidRDefault="00E738CC" w:rsidP="00827A53">
      <w:pPr>
        <w:tabs>
          <w:tab w:val="left" w:pos="5287"/>
        </w:tabs>
        <w:spacing w:after="0"/>
        <w:rPr>
          <w:noProof/>
          <w:lang w:eastAsia="ru-RU"/>
        </w:rPr>
      </w:pPr>
    </w:p>
    <w:sectPr w:rsidR="00E738CC" w:rsidRPr="00BF28AE" w:rsidSect="00A732F6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471AA07" w14:textId="77777777" w:rsidR="00832CF7" w:rsidRDefault="00832CF7" w:rsidP="006E1CEB">
      <w:pPr>
        <w:spacing w:after="0" w:line="240" w:lineRule="auto"/>
      </w:pPr>
      <w:r>
        <w:separator/>
      </w:r>
    </w:p>
  </w:endnote>
  <w:endnote w:type="continuationSeparator" w:id="0">
    <w:p w14:paraId="7A9145DA" w14:textId="77777777" w:rsidR="00832CF7" w:rsidRDefault="00832CF7" w:rsidP="006E1C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OST type A">
    <w:altName w:val="Calibri"/>
    <w:charset w:val="CC"/>
    <w:family w:val="swiss"/>
    <w:pitch w:val="variable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11C2506" w14:textId="77777777" w:rsidR="00832CF7" w:rsidRDefault="00832CF7" w:rsidP="006E1CEB">
      <w:pPr>
        <w:spacing w:after="0" w:line="240" w:lineRule="auto"/>
      </w:pPr>
      <w:r>
        <w:separator/>
      </w:r>
    </w:p>
  </w:footnote>
  <w:footnote w:type="continuationSeparator" w:id="0">
    <w:p w14:paraId="79445203" w14:textId="77777777" w:rsidR="00832CF7" w:rsidRDefault="00832CF7" w:rsidP="006E1CE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459C5"/>
    <w:rsid w:val="000459C5"/>
    <w:rsid w:val="002B044A"/>
    <w:rsid w:val="00610B83"/>
    <w:rsid w:val="006E1CEB"/>
    <w:rsid w:val="007407E4"/>
    <w:rsid w:val="007D2BCD"/>
    <w:rsid w:val="00827A53"/>
    <w:rsid w:val="00832CF7"/>
    <w:rsid w:val="00922245"/>
    <w:rsid w:val="00956D3A"/>
    <w:rsid w:val="00A14761"/>
    <w:rsid w:val="00A732F6"/>
    <w:rsid w:val="00A8185E"/>
    <w:rsid w:val="00AC3A53"/>
    <w:rsid w:val="00B664FD"/>
    <w:rsid w:val="00BF28AE"/>
    <w:rsid w:val="00CA25FA"/>
    <w:rsid w:val="00CA6206"/>
    <w:rsid w:val="00D07743"/>
    <w:rsid w:val="00E738CC"/>
    <w:rsid w:val="00E74FEC"/>
    <w:rsid w:val="00EA312A"/>
    <w:rsid w:val="00EF75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7B00B7"/>
  <w15:chartTrackingRefBased/>
  <w15:docId w15:val="{02D72B1F-D039-47A9-A05A-86915936D9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99"/>
    <w:semiHidden/>
    <w:unhideWhenUsed/>
    <w:rsid w:val="00A732F6"/>
    <w:pPr>
      <w:spacing w:after="120" w:line="24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a4">
    <w:name w:val="Основной текст Знак"/>
    <w:basedOn w:val="a0"/>
    <w:link w:val="a3"/>
    <w:uiPriority w:val="99"/>
    <w:semiHidden/>
    <w:rsid w:val="00A732F6"/>
    <w:rPr>
      <w:rFonts w:ascii="Times New Roman" w:hAnsi="Times New Roman"/>
      <w:color w:val="000000" w:themeColor="text1"/>
      <w:sz w:val="28"/>
    </w:rPr>
  </w:style>
  <w:style w:type="paragraph" w:styleId="a5">
    <w:name w:val="header"/>
    <w:basedOn w:val="a"/>
    <w:link w:val="a6"/>
    <w:uiPriority w:val="99"/>
    <w:unhideWhenUsed/>
    <w:rsid w:val="006E1C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E1CEB"/>
  </w:style>
  <w:style w:type="paragraph" w:styleId="a7">
    <w:name w:val="footer"/>
    <w:basedOn w:val="a"/>
    <w:link w:val="a8"/>
    <w:uiPriority w:val="99"/>
    <w:unhideWhenUsed/>
    <w:rsid w:val="006E1C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E1C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</Words>
  <Characters>3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Litvinas LIT</cp:lastModifiedBy>
  <cp:revision>4</cp:revision>
  <cp:lastPrinted>2024-12-11T10:46:00Z</cp:lastPrinted>
  <dcterms:created xsi:type="dcterms:W3CDTF">2024-12-19T02:19:00Z</dcterms:created>
  <dcterms:modified xsi:type="dcterms:W3CDTF">2024-12-19T02:20:00Z</dcterms:modified>
</cp:coreProperties>
</file>